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2EA1983" w14:textId="77777777" w:rsidR="00314A2F" w:rsidRPr="006D7D73" w:rsidRDefault="00314A2F" w:rsidP="002C1675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D7D73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 w:cs="Times New Roman"/>
          <w:sz w:val="36"/>
          <w:szCs w:val="36"/>
        </w:rPr>
        <w:t>/</w:t>
      </w:r>
      <w:r w:rsidRPr="006D7D73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0"/>
        <w:gridCol w:w="4873"/>
        <w:gridCol w:w="1275"/>
        <w:gridCol w:w="1135"/>
        <w:gridCol w:w="1133"/>
      </w:tblGrid>
      <w:tr w:rsidR="00314A2F" w:rsidRPr="006D7D73" w14:paraId="463CDD28" w14:textId="77777777" w:rsidTr="005F7BB6">
        <w:trPr>
          <w:jc w:val="center"/>
        </w:trPr>
        <w:tc>
          <w:tcPr>
            <w:tcW w:w="69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E1A16F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9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FB2046" w14:textId="77777777" w:rsidR="00314A2F" w:rsidRPr="006D7D73" w:rsidRDefault="006E38A9" w:rsidP="00920BB8">
            <w:pPr>
              <w:pStyle w:val="31"/>
            </w:pPr>
            <w:hyperlink w:anchor="圖書暨資訊處" w:history="1">
              <w:bookmarkStart w:id="0" w:name="_Toc92798200"/>
              <w:bookmarkStart w:id="1" w:name="_Toc99130211"/>
              <w:r w:rsidR="00314A2F" w:rsidRPr="006D7D73">
                <w:rPr>
                  <w:rStyle w:val="a3"/>
                  <w:rFonts w:hint="eastAsia"/>
                </w:rPr>
                <w:t>1180-0</w:t>
              </w:r>
              <w:r w:rsidR="00314A2F" w:rsidRPr="006D7D73">
                <w:rPr>
                  <w:rStyle w:val="a3"/>
                </w:rPr>
                <w:t>06-2</w:t>
              </w:r>
              <w:bookmarkStart w:id="2" w:name="硬體及系統軟體之使用與維護作業B硬體及系統軟體之維護"/>
              <w:r w:rsidR="00314A2F" w:rsidRPr="006D7D73">
                <w:rPr>
                  <w:rStyle w:val="a3"/>
                  <w:rFonts w:hint="eastAsia"/>
                </w:rPr>
                <w:t>硬體及系統軟體之使用與維護作業-B.硬體及系統軟體之維護</w:t>
              </w:r>
              <w:bookmarkEnd w:id="0"/>
              <w:bookmarkEnd w:id="1"/>
              <w:bookmarkEnd w:id="2"/>
            </w:hyperlink>
          </w:p>
        </w:tc>
        <w:tc>
          <w:tcPr>
            <w:tcW w:w="65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120E7F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6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FC2FBA7" w14:textId="77777777" w:rsidR="00314A2F" w:rsidRPr="006D7D73" w:rsidRDefault="00314A2F" w:rsidP="003A0E1A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314A2F" w:rsidRPr="006D7D73" w14:paraId="3474C426" w14:textId="77777777" w:rsidTr="008B71A4">
        <w:trPr>
          <w:jc w:val="center"/>
        </w:trPr>
        <w:tc>
          <w:tcPr>
            <w:tcW w:w="69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FD16CF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60BD6B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4F90E2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75EDDF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B33273B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314A2F" w:rsidRPr="006D7D73" w14:paraId="37479474" w14:textId="77777777" w:rsidTr="008B71A4">
        <w:trPr>
          <w:jc w:val="center"/>
        </w:trPr>
        <w:tc>
          <w:tcPr>
            <w:tcW w:w="69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95A4BE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DDFD0A" w14:textId="77777777" w:rsidR="00314A2F" w:rsidRPr="006D7D73" w:rsidRDefault="00314A2F" w:rsidP="003A0E1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14:paraId="584157C0" w14:textId="77777777" w:rsidR="00314A2F" w:rsidRPr="006D7D73" w:rsidRDefault="00314A2F" w:rsidP="003A0E1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5DD048E6" w14:textId="77777777" w:rsidR="00314A2F" w:rsidRPr="006D7D73" w:rsidRDefault="00314A2F" w:rsidP="003A0E1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898BD4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C6098D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覃禹蒼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D692F47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314A2F" w:rsidRPr="006D7D73" w14:paraId="02C579FE" w14:textId="77777777" w:rsidTr="008B71A4">
        <w:trPr>
          <w:jc w:val="center"/>
        </w:trPr>
        <w:tc>
          <w:tcPr>
            <w:tcW w:w="69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1701ED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B1CE7F" w14:textId="77777777" w:rsidR="00314A2F" w:rsidRPr="006D7D73" w:rsidRDefault="00314A2F" w:rsidP="003A0E1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依據實際作業變更作業程序。</w:t>
            </w:r>
          </w:p>
          <w:p w14:paraId="494B991B" w14:textId="77777777" w:rsidR="00314A2F" w:rsidRPr="006D7D73" w:rsidRDefault="00314A2F" w:rsidP="003A0E1A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743D78C6" w14:textId="77777777" w:rsidR="00314A2F" w:rsidRPr="006D7D73" w:rsidRDefault="00314A2F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754F2735" w14:textId="77777777" w:rsidR="00314A2F" w:rsidRPr="006D7D73" w:rsidRDefault="00314A2F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（2）作業程序2.1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A01004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4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.4月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935BB8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覃禹蒼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3327BD5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314A2F" w:rsidRPr="006D7D73" w14:paraId="0F7EEF99" w14:textId="77777777" w:rsidTr="008B71A4">
        <w:trPr>
          <w:jc w:val="center"/>
        </w:trPr>
        <w:tc>
          <w:tcPr>
            <w:tcW w:w="69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E5B00E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9FFE6D" w14:textId="77777777" w:rsidR="00314A2F" w:rsidRPr="006D7D73" w:rsidRDefault="00314A2F" w:rsidP="003A0E1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依據實際作業變更作業程序。</w:t>
            </w:r>
          </w:p>
          <w:p w14:paraId="0EF07763" w14:textId="77777777" w:rsidR="00314A2F" w:rsidRPr="006D7D73" w:rsidRDefault="00314A2F" w:rsidP="003A0E1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3A20D7FF" w14:textId="77777777" w:rsidR="00314A2F" w:rsidRPr="006D7D73" w:rsidRDefault="00314A2F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190B32F9" w14:textId="77777777" w:rsidR="00314A2F" w:rsidRPr="006D7D73" w:rsidRDefault="00314A2F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正2.1.及新增2.4.。</w:t>
            </w:r>
          </w:p>
          <w:p w14:paraId="5DAF2C0F" w14:textId="77777777" w:rsidR="00314A2F" w:rsidRPr="006D7D73" w:rsidRDefault="00314A2F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（3）使用表單刪除4.1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3A1EBB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B9B942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呂宜龍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4050433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</w:tr>
    </w:tbl>
    <w:p w14:paraId="13BA769C" w14:textId="77777777" w:rsidR="00314A2F" w:rsidRPr="006D7D73" w:rsidRDefault="00314A2F" w:rsidP="002C1675">
      <w:pPr>
        <w:jc w:val="right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364F0B9" w14:textId="77777777" w:rsidR="00314A2F" w:rsidRPr="006D7D73" w:rsidRDefault="00314A2F" w:rsidP="002C1675">
      <w:pPr>
        <w:widowControl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03B28F" wp14:editId="42E604E5">
                <wp:simplePos x="0" y="0"/>
                <wp:positionH relativeFrom="column">
                  <wp:posOffset>4281805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40" name="文字方塊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ACD81B4" w14:textId="77777777" w:rsidR="00314A2F" w:rsidRPr="00B1272F" w:rsidRDefault="00314A2F" w:rsidP="002C167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1272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5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9</w:t>
                            </w:r>
                          </w:p>
                          <w:p w14:paraId="68F5CA27" w14:textId="77777777" w:rsidR="00314A2F" w:rsidRPr="00B1272F" w:rsidRDefault="00314A2F" w:rsidP="002C167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1272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203B28F" id="_x0000_t202" coordsize="21600,21600" o:spt="202" path="m,l,21600r21600,l21600,xe">
                <v:stroke joinstyle="miter"/>
                <v:path gradientshapeok="t" o:connecttype="rect"/>
              </v:shapetype>
              <v:shape id="文字方塊 40" o:spid="_x0000_s1026" type="#_x0000_t202" style="position:absolute;margin-left:337.1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" filled="f" stroked="f">
                <v:textbox>
                  <w:txbxContent>
                    <w:p w14:paraId="6ACD81B4" w14:textId="77777777" w:rsidR="00314A2F" w:rsidRPr="00B1272F" w:rsidRDefault="00314A2F" w:rsidP="002C167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1272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5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9</w:t>
                      </w:r>
                    </w:p>
                    <w:p w14:paraId="68F5CA27" w14:textId="77777777" w:rsidR="00314A2F" w:rsidRPr="00B1272F" w:rsidRDefault="00314A2F" w:rsidP="002C167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1272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314A2F" w:rsidRPr="006D7D73" w14:paraId="2FFCDEDD" w14:textId="77777777" w:rsidTr="003C0DC7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273CFF0" w14:textId="77777777" w:rsidR="00314A2F" w:rsidRPr="006D7D73" w:rsidRDefault="00314A2F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14A2F" w:rsidRPr="006D7D73" w14:paraId="64B2DD65" w14:textId="77777777" w:rsidTr="003C0DC7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2FE925E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4B41CE9B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369FDB76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2DB31ED3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14:paraId="4BB26024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14:paraId="151F169A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314A2F" w:rsidRPr="006D7D73" w14:paraId="584ADC6E" w14:textId="77777777" w:rsidTr="003C0DC7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CE46886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硬體及系統軟體之使用與維護作業</w:t>
            </w:r>
          </w:p>
          <w:p w14:paraId="218AA7AF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B.硬體及系統軟體之維護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F4FB798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104325F4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1180-006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7B13AC0C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03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/</w:t>
            </w:r>
          </w:p>
          <w:p w14:paraId="3CBC4138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105.10.1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D1EDABC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第1頁/</w:t>
            </w:r>
          </w:p>
          <w:p w14:paraId="43BA2C86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14:paraId="4AF75A4D" w14:textId="77777777" w:rsidR="00314A2F" w:rsidRPr="006D7D73" w:rsidRDefault="00314A2F" w:rsidP="002C1675">
      <w:pPr>
        <w:autoSpaceDE w:val="0"/>
        <w:autoSpaceDN w:val="0"/>
        <w:jc w:val="right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E501CDC" w14:textId="77777777" w:rsidR="00314A2F" w:rsidRPr="006D7D73" w:rsidRDefault="00314A2F" w:rsidP="002C1675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326FD214" w14:textId="77777777" w:rsidR="00314A2F" w:rsidRDefault="00314A2F" w:rsidP="00E31829">
      <w:pPr>
        <w:ind w:leftChars="-59" w:left="424" w:hangingChars="236" w:hanging="566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8924" w:dyaOrig="11677" w14:anchorId="0D56A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.7pt;height:557.4pt" o:ole="">
            <v:imagedata r:id="rId5" o:title=""/>
          </v:shape>
          <o:OLEObject Type="Embed" ProgID="Visio.Drawing.11" ShapeID="_x0000_i1025" DrawAspect="Content" ObjectID="_1710888332" r:id="rId6"/>
        </w:object>
      </w:r>
    </w:p>
    <w:p w14:paraId="06DB1EEA" w14:textId="77777777" w:rsidR="00314A2F" w:rsidRPr="006D7D73" w:rsidRDefault="00314A2F" w:rsidP="00E31829">
      <w:pPr>
        <w:ind w:leftChars="-59" w:left="424" w:hangingChars="236" w:hanging="566"/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3"/>
        <w:gridCol w:w="1643"/>
        <w:gridCol w:w="1438"/>
        <w:gridCol w:w="1117"/>
        <w:gridCol w:w="1125"/>
      </w:tblGrid>
      <w:tr w:rsidR="00314A2F" w:rsidRPr="006D7D73" w14:paraId="198BE233" w14:textId="77777777" w:rsidTr="003C0DC7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F3D9BBA" w14:textId="77777777" w:rsidR="00314A2F" w:rsidRPr="006D7D73" w:rsidRDefault="00314A2F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14A2F" w:rsidRPr="006D7D73" w14:paraId="254AC650" w14:textId="77777777" w:rsidTr="003C0DC7">
        <w:trPr>
          <w:jc w:val="center"/>
        </w:trPr>
        <w:tc>
          <w:tcPr>
            <w:tcW w:w="227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67177C6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6A0CB813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04FEA63E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72" w:type="pct"/>
            <w:vAlign w:val="center"/>
          </w:tcPr>
          <w:p w14:paraId="383C5D3C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14:paraId="7ED18FEC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14:paraId="488B5BBA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314A2F" w:rsidRPr="006D7D73" w14:paraId="2AD92AA3" w14:textId="77777777" w:rsidTr="003C0DC7">
        <w:trPr>
          <w:trHeight w:val="663"/>
          <w:jc w:val="center"/>
        </w:trPr>
        <w:tc>
          <w:tcPr>
            <w:tcW w:w="227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0A6B970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硬體及系統軟體之使用與維護作業</w:t>
            </w:r>
          </w:p>
          <w:p w14:paraId="5724D760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B.硬體及系統軟體之維護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B6767F9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090C9D18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1180-006-2</w:t>
            </w:r>
          </w:p>
        </w:tc>
        <w:tc>
          <w:tcPr>
            <w:tcW w:w="572" w:type="pct"/>
            <w:tcBorders>
              <w:bottom w:val="single" w:sz="12" w:space="0" w:color="auto"/>
            </w:tcBorders>
            <w:vAlign w:val="center"/>
          </w:tcPr>
          <w:p w14:paraId="43F348D5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03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/</w:t>
            </w:r>
          </w:p>
          <w:p w14:paraId="673DE62C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105.10.1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CB41B2C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第2頁/</w:t>
            </w:r>
          </w:p>
          <w:p w14:paraId="3483441F" w14:textId="77777777" w:rsidR="00314A2F" w:rsidRPr="006D7D73" w:rsidRDefault="00314A2F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14:paraId="68456CBB" w14:textId="77777777" w:rsidR="00314A2F" w:rsidRPr="006D7D73" w:rsidRDefault="00314A2F" w:rsidP="002C1675">
      <w:pPr>
        <w:jc w:val="right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A6920A5" w14:textId="77777777" w:rsidR="00314A2F" w:rsidRPr="006D7D73" w:rsidRDefault="00314A2F" w:rsidP="002C1675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3E162432" w14:textId="77777777" w:rsidR="00314A2F" w:rsidRPr="006D7D73" w:rsidRDefault="00314A2F" w:rsidP="00314A2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由各單位叫修反應人由網路或電話維修反應，圖書暨資訊處接獲申請後</w:t>
      </w:r>
      <w:r w:rsidRPr="006D7D73">
        <w:rPr>
          <w:rFonts w:ascii="標楷體" w:eastAsia="標楷體" w:hAnsi="標楷體" w:cs="Times New Roman"/>
          <w:szCs w:val="24"/>
        </w:rPr>
        <w:t>，</w:t>
      </w:r>
      <w:r w:rsidRPr="006D7D73">
        <w:rPr>
          <w:rFonts w:ascii="標楷體" w:eastAsia="標楷體" w:hAnsi="標楷體" w:cs="Times New Roman" w:hint="eastAsia"/>
          <w:szCs w:val="24"/>
        </w:rPr>
        <w:t>即進行登錄與安排前往處理事宜。</w:t>
      </w:r>
    </w:p>
    <w:p w14:paraId="72776C3A" w14:textId="77777777" w:rsidR="00314A2F" w:rsidRPr="006D7D73" w:rsidRDefault="00314A2F" w:rsidP="00314A2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若圖書暨資訊處可完修則盡速完成，並進行完修登錄與回覆反應人。</w:t>
      </w:r>
    </w:p>
    <w:p w14:paraId="6A7FD3A5" w14:textId="77777777" w:rsidR="00314A2F" w:rsidRPr="006D7D73" w:rsidRDefault="00314A2F" w:rsidP="00314A2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若需送至維護廠商處理，則請維護廠商處理，完成後進行完修登錄與回覆反應人。</w:t>
      </w:r>
    </w:p>
    <w:p w14:paraId="44E75468" w14:textId="77777777" w:rsidR="00314A2F" w:rsidRPr="006D7D73" w:rsidRDefault="00314A2F" w:rsidP="002C1675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4.完成登錄後叫修反應人可經由線上表單反應意見予圖書暨資訊處。</w:t>
      </w:r>
    </w:p>
    <w:p w14:paraId="799DF018" w14:textId="77777777" w:rsidR="00314A2F" w:rsidRPr="006D7D73" w:rsidRDefault="00314A2F" w:rsidP="002C1675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3B10D283" w14:textId="77777777" w:rsidR="00314A2F" w:rsidRPr="006D7D73" w:rsidRDefault="00314A2F" w:rsidP="00314A2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反應維護項目是否切實完成處理。</w:t>
      </w:r>
    </w:p>
    <w:p w14:paraId="0F68C6EE" w14:textId="77777777" w:rsidR="00314A2F" w:rsidRPr="006D7D73" w:rsidRDefault="00314A2F" w:rsidP="002C1675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41A45C0C" w14:textId="77777777" w:rsidR="00314A2F" w:rsidRPr="006D7D73" w:rsidRDefault="00314A2F" w:rsidP="002C167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無</w:t>
      </w:r>
    </w:p>
    <w:p w14:paraId="596C0C0E" w14:textId="77777777" w:rsidR="00314A2F" w:rsidRPr="006D7D73" w:rsidRDefault="00314A2F" w:rsidP="002C1675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21174ACE" w14:textId="77777777" w:rsidR="00314A2F" w:rsidRPr="006D7D73" w:rsidRDefault="00314A2F" w:rsidP="002C167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6D7D73">
        <w:rPr>
          <w:rFonts w:ascii="標楷體" w:eastAsia="標楷體" w:hAnsi="標楷體" w:cs="Times New Roman" w:hint="eastAsia"/>
          <w:kern w:val="0"/>
          <w:szCs w:val="20"/>
        </w:rPr>
        <w:t>無</w:t>
      </w:r>
    </w:p>
    <w:p w14:paraId="159D92E3" w14:textId="77777777" w:rsidR="00314A2F" w:rsidRPr="006D7D73" w:rsidRDefault="00314A2F" w:rsidP="002C1675">
      <w:pPr>
        <w:rPr>
          <w:rFonts w:ascii="標楷體" w:eastAsia="標楷體" w:hAnsi="標楷體"/>
        </w:rPr>
      </w:pPr>
    </w:p>
    <w:p w14:paraId="5918BDF8" w14:textId="77777777" w:rsidR="00314A2F" w:rsidRPr="006D7D73" w:rsidRDefault="00314A2F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253CB314" w14:textId="77777777" w:rsidR="00314A2F" w:rsidRDefault="00314A2F" w:rsidP="00DD48F3">
      <w:pPr>
        <w:sectPr w:rsidR="00314A2F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24AED3E5" w14:textId="77777777" w:rsidR="00E338EA" w:rsidRDefault="00E338EA"/>
    <w:sectPr w:rsidR="00E338EA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05E6BC2"/>
    <w:multiLevelType w:val="multilevel"/>
    <w:tmpl w:val="86F6EF4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539F3D96"/>
    <w:multiLevelType w:val="multilevel"/>
    <w:tmpl w:val="FCDC4F7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868835226">
    <w:abstractNumId w:val="1"/>
  </w:num>
  <w:num w:numId="2" w16cid:durableId="174903845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14A2F"/>
    <w:rsid w:val="00314A2F"/>
    <w:rsid w:val="006E38A9"/>
    <w:rsid w:val="00E33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6051BE"/>
  <w15:chartTrackingRefBased/>
  <w15:docId w15:val="{BDEE6D5C-721A-4FB0-AEE8-98A95135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14A2F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14A2F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314A2F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314A2F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314A2F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23124124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42</Words>
  <Characters>814</Characters>
  <Application>Microsoft Office Word</Application>
  <DocSecurity>0</DocSecurity>
  <Lines>6</Lines>
  <Paragraphs>1</Paragraphs>
  <ScaleCrop>false</ScaleCrop>
  <Company/>
  <LinksUpToDate>false</LinksUpToDate>
  <CharactersWithSpaces>9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7:51:00Z</dcterms:created>
  <dcterms:modified xsi:type="dcterms:W3CDTF">2022-04-07T17:59:00Z</dcterms:modified>
</cp:coreProperties>
</file>